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44ED" w:rsidRDefault="00A944ED" w:rsidP="002018BE">
      <w:pPr>
        <w:jc w:val="center"/>
      </w:pP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  <w:r>
        <w:object w:dxaOrig="9409" w:dyaOrig="3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5pt;height:260.25pt" o:ole="">
            <v:imagedata r:id="rId4" o:title=""/>
          </v:shape>
          <o:OLEObject Type="Embed" ProgID="Visio.Drawing.11" ShapeID="_x0000_i1025" DrawAspect="Content" ObjectID="_1642433201" r:id="rId5"/>
        </w:object>
      </w: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  <w:r>
        <w:object w:dxaOrig="5195" w:dyaOrig="944">
          <v:shape id="_x0000_i1026" type="#_x0000_t75" style="width:260.25pt;height:47.25pt" o:ole="">
            <v:imagedata r:id="rId6" o:title=""/>
          </v:shape>
          <o:OLEObject Type="Embed" ProgID="Visio.Drawing.11" ShapeID="_x0000_i1026" DrawAspect="Content" ObjectID="_1642433202" r:id="rId7"/>
        </w:object>
      </w: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</w:p>
    <w:p w:rsidR="002018BE" w:rsidRDefault="002018BE" w:rsidP="002018BE">
      <w:pPr>
        <w:jc w:val="center"/>
      </w:pPr>
      <w:r>
        <w:object w:dxaOrig="11790" w:dyaOrig="5810">
          <v:shape id="_x0000_i1027" type="#_x0000_t75" style="width:590.25pt;height:290.25pt" o:ole="">
            <v:imagedata r:id="rId8" o:title=""/>
          </v:shape>
          <o:OLEObject Type="Embed" ProgID="Visio.Drawing.11" ShapeID="_x0000_i1027" DrawAspect="Content" ObjectID="_1642433203" r:id="rId9"/>
        </w:object>
      </w:r>
    </w:p>
    <w:p w:rsidR="005924F3" w:rsidRDefault="005924F3" w:rsidP="002018BE">
      <w:pPr>
        <w:jc w:val="center"/>
      </w:pPr>
    </w:p>
    <w:p w:rsidR="005924F3" w:rsidRDefault="005924F3" w:rsidP="002018BE">
      <w:pPr>
        <w:jc w:val="center"/>
      </w:pPr>
    </w:p>
    <w:p w:rsidR="005924F3" w:rsidRDefault="005924F3" w:rsidP="002018BE">
      <w:pPr>
        <w:jc w:val="center"/>
      </w:pPr>
      <w:r>
        <w:object w:dxaOrig="6670" w:dyaOrig="1397">
          <v:shape id="_x0000_i1028" type="#_x0000_t75" style="width:333pt;height:69.75pt" o:ole="">
            <v:imagedata r:id="rId10" o:title=""/>
          </v:shape>
          <o:OLEObject Type="Embed" ProgID="Visio.Drawing.11" ShapeID="_x0000_i1028" DrawAspect="Content" ObjectID="_1642433204" r:id="rId11"/>
        </w:object>
      </w:r>
    </w:p>
    <w:p w:rsidR="005924F3" w:rsidRDefault="005924F3" w:rsidP="002018BE">
      <w:pPr>
        <w:jc w:val="center"/>
      </w:pPr>
    </w:p>
    <w:p w:rsidR="005924F3" w:rsidRDefault="005924F3" w:rsidP="002018BE">
      <w:pPr>
        <w:jc w:val="center"/>
      </w:pPr>
    </w:p>
    <w:p w:rsidR="005924F3" w:rsidRDefault="005924F3" w:rsidP="002018BE">
      <w:pPr>
        <w:jc w:val="center"/>
      </w:pPr>
      <w:r>
        <w:object w:dxaOrig="12657" w:dyaOrig="9684">
          <v:shape id="_x0000_i1029" type="#_x0000_t75" style="width:633pt;height:484.5pt" o:ole="">
            <v:imagedata r:id="rId12" o:title=""/>
          </v:shape>
          <o:OLEObject Type="Embed" ProgID="Visio.Drawing.11" ShapeID="_x0000_i1029" DrawAspect="Content" ObjectID="_1642433205" r:id="rId13"/>
        </w:object>
      </w:r>
    </w:p>
    <w:p w:rsidR="005924F3" w:rsidRDefault="005924F3" w:rsidP="002018BE">
      <w:pPr>
        <w:jc w:val="center"/>
      </w:pPr>
      <w:r>
        <w:object w:dxaOrig="4686" w:dyaOrig="998">
          <v:shape id="_x0000_i1030" type="#_x0000_t75" style="width:234pt;height:49.5pt" o:ole="">
            <v:imagedata r:id="rId14" o:title=""/>
          </v:shape>
          <o:OLEObject Type="Embed" ProgID="Visio.Drawing.11" ShapeID="_x0000_i1030" DrawAspect="Content" ObjectID="_1642433206" r:id="rId15"/>
        </w:object>
      </w:r>
    </w:p>
    <w:p w:rsidR="005924F3" w:rsidRDefault="005924F3" w:rsidP="002018BE">
      <w:pPr>
        <w:jc w:val="center"/>
      </w:pPr>
      <w:r>
        <w:object w:dxaOrig="14838" w:dyaOrig="9867">
          <v:shape id="_x0000_i1031" type="#_x0000_t75" style="width:741pt;height:493.5pt" o:ole="">
            <v:imagedata r:id="rId16" o:title=""/>
          </v:shape>
          <o:OLEObject Type="Embed" ProgID="Visio.Drawing.11" ShapeID="_x0000_i1031" DrawAspect="Content" ObjectID="_1642433207" r:id="rId17"/>
        </w:object>
      </w:r>
    </w:p>
    <w:p w:rsidR="0092327C" w:rsidRDefault="0092327C" w:rsidP="002018BE">
      <w:pPr>
        <w:jc w:val="center"/>
      </w:pPr>
      <w:r>
        <w:object w:dxaOrig="16681" w:dyaOrig="10926">
          <v:shape id="_x0000_i1032" type="#_x0000_t75" style="width:813pt;height:533.25pt" o:ole="">
            <v:imagedata r:id="rId18" o:title=""/>
          </v:shape>
          <o:OLEObject Type="Embed" ProgID="Visio.Drawing.11" ShapeID="_x0000_i1032" DrawAspect="Content" ObjectID="_1642433208" r:id="rId19"/>
        </w:object>
      </w:r>
    </w:p>
    <w:p w:rsidR="0092327C" w:rsidRDefault="0092327C" w:rsidP="002018BE">
      <w:pPr>
        <w:jc w:val="center"/>
      </w:pPr>
      <w:r>
        <w:object w:dxaOrig="17834" w:dyaOrig="10785">
          <v:shape id="_x0000_i1033" type="#_x0000_t75" style="width:813pt;height:492pt" o:ole="">
            <v:imagedata r:id="rId20" o:title=""/>
          </v:shape>
          <o:OLEObject Type="Embed" ProgID="Visio.Drawing.11" ShapeID="_x0000_i1033" DrawAspect="Content" ObjectID="_1642433209" r:id="rId21"/>
        </w:object>
      </w:r>
    </w:p>
    <w:p w:rsidR="006E727D" w:rsidRDefault="006E727D" w:rsidP="002018BE">
      <w:pPr>
        <w:jc w:val="center"/>
      </w:pPr>
      <w:r>
        <w:object w:dxaOrig="9325" w:dyaOrig="10813">
          <v:shape id="_x0000_i1034" type="#_x0000_t75" style="width:466.5pt;height:540.75pt" o:ole="">
            <v:imagedata r:id="rId22" o:title=""/>
          </v:shape>
          <o:OLEObject Type="Embed" ProgID="Visio.Drawing.11" ShapeID="_x0000_i1034" DrawAspect="Content" ObjectID="_1642433210" r:id="rId23"/>
        </w:object>
      </w:r>
    </w:p>
    <w:p w:rsidR="00057D4C" w:rsidRDefault="00057D4C" w:rsidP="002018BE">
      <w:pPr>
        <w:jc w:val="center"/>
      </w:pPr>
    </w:p>
    <w:p w:rsidR="00057D4C" w:rsidRDefault="00057D4C" w:rsidP="002018BE">
      <w:pPr>
        <w:jc w:val="center"/>
      </w:pPr>
    </w:p>
    <w:p w:rsidR="00057D4C" w:rsidRDefault="00057D4C" w:rsidP="002018BE">
      <w:pPr>
        <w:jc w:val="center"/>
      </w:pPr>
    </w:p>
    <w:p w:rsidR="006E727D" w:rsidRDefault="00057D4C" w:rsidP="002018BE">
      <w:pPr>
        <w:jc w:val="center"/>
      </w:pPr>
      <w:r>
        <w:object w:dxaOrig="8140" w:dyaOrig="7808">
          <v:shape id="_x0000_i1035" type="#_x0000_t75" style="width:510.75pt;height:489pt" o:ole="">
            <v:imagedata r:id="rId24" o:title=""/>
          </v:shape>
          <o:OLEObject Type="Embed" ProgID="Visio.Drawing.11" ShapeID="_x0000_i1035" DrawAspect="Content" ObjectID="_1642433211" r:id="rId25"/>
        </w:object>
      </w:r>
    </w:p>
    <w:p w:rsidR="00057D4C" w:rsidRDefault="00057D4C" w:rsidP="002018BE">
      <w:pPr>
        <w:jc w:val="center"/>
      </w:pPr>
    </w:p>
    <w:p w:rsidR="0092327C" w:rsidRDefault="00050B75" w:rsidP="002018BE">
      <w:pPr>
        <w:jc w:val="center"/>
      </w:pPr>
      <w:r>
        <w:object w:dxaOrig="16766" w:dyaOrig="11494">
          <v:shape id="_x0000_i1036" type="#_x0000_t75" style="width:813pt;height:558pt" o:ole="">
            <v:imagedata r:id="rId26" o:title=""/>
          </v:shape>
          <o:OLEObject Type="Embed" ProgID="Visio.Drawing.11" ShapeID="_x0000_i1036" DrawAspect="Content" ObjectID="_1642433212" r:id="rId27"/>
        </w:object>
      </w:r>
    </w:p>
    <w:p w:rsidR="0037289E" w:rsidRDefault="0037289E" w:rsidP="002018BE">
      <w:pPr>
        <w:jc w:val="center"/>
      </w:pPr>
      <w:r>
        <w:object w:dxaOrig="16766" w:dyaOrig="11494">
          <v:shape id="_x0000_i1037" type="#_x0000_t75" style="width:813pt;height:558pt" o:ole="">
            <v:imagedata r:id="rId28" o:title=""/>
          </v:shape>
          <o:OLEObject Type="Embed" ProgID="Visio.Drawing.11" ShapeID="_x0000_i1037" DrawAspect="Content" ObjectID="_1642433213" r:id="rId29"/>
        </w:object>
      </w:r>
    </w:p>
    <w:p w:rsidR="00D94A00" w:rsidRDefault="00D94A00" w:rsidP="002018BE">
      <w:pPr>
        <w:jc w:val="center"/>
      </w:pPr>
    </w:p>
    <w:p w:rsidR="00D94A00" w:rsidRDefault="00D94A00" w:rsidP="002018BE">
      <w:pPr>
        <w:jc w:val="center"/>
      </w:pPr>
      <w:r>
        <w:object w:dxaOrig="14273" w:dyaOrig="10279">
          <v:shape id="_x0000_i1038" type="#_x0000_t75" style="width:714pt;height:513.75pt" o:ole="">
            <v:imagedata r:id="rId30" o:title=""/>
          </v:shape>
          <o:OLEObject Type="Embed" ProgID="Visio.Drawing.11" ShapeID="_x0000_i1038" DrawAspect="Content" ObjectID="_1642433214" r:id="rId31"/>
        </w:object>
      </w:r>
    </w:p>
    <w:p w:rsidR="007B7F6E" w:rsidRDefault="007B7F6E" w:rsidP="002018BE">
      <w:pPr>
        <w:jc w:val="center"/>
      </w:pPr>
    </w:p>
    <w:p w:rsidR="007B7F6E" w:rsidRDefault="007B7F6E" w:rsidP="002018BE">
      <w:pPr>
        <w:jc w:val="center"/>
      </w:pPr>
    </w:p>
    <w:p w:rsidR="007B7F6E" w:rsidRDefault="007B7F6E" w:rsidP="002018BE">
      <w:pPr>
        <w:jc w:val="center"/>
      </w:pPr>
      <w:r>
        <w:object w:dxaOrig="13908" w:dyaOrig="10714">
          <v:shape id="_x0000_i1039" type="#_x0000_t75" style="width:695.25pt;height:535.5pt" o:ole="">
            <v:imagedata r:id="rId32" o:title=""/>
          </v:shape>
          <o:OLEObject Type="Embed" ProgID="Visio.Drawing.11" ShapeID="_x0000_i1039" DrawAspect="Content" ObjectID="_1642433215" r:id="rId33"/>
        </w:object>
      </w:r>
    </w:p>
    <w:p w:rsidR="007B7F6E" w:rsidRDefault="007B7F6E" w:rsidP="002018BE">
      <w:pPr>
        <w:jc w:val="center"/>
      </w:pPr>
      <w:r>
        <w:object w:dxaOrig="9520" w:dyaOrig="7638">
          <v:shape id="_x0000_i1040" type="#_x0000_t75" style="width:672pt;height:538.5pt" o:ole="">
            <v:imagedata r:id="rId34" o:title=""/>
          </v:shape>
          <o:OLEObject Type="Embed" ProgID="Visio.Drawing.11" ShapeID="_x0000_i1040" DrawAspect="Content" ObjectID="_1642433216" r:id="rId35"/>
        </w:object>
      </w:r>
    </w:p>
    <w:p w:rsidR="009323C1" w:rsidRDefault="009323C1" w:rsidP="002018BE">
      <w:pPr>
        <w:jc w:val="center"/>
      </w:pPr>
    </w:p>
    <w:p w:rsidR="009323C1" w:rsidRDefault="009323C1" w:rsidP="007B7F6E"/>
    <w:p w:rsidR="007B7F6E" w:rsidRDefault="007B7F6E" w:rsidP="002018BE">
      <w:pPr>
        <w:jc w:val="center"/>
      </w:pPr>
      <w:r>
        <w:object w:dxaOrig="16182" w:dyaOrig="10349">
          <v:shape id="_x0000_i1041" type="#_x0000_t75" style="width:809.25pt;height:518.25pt" o:ole="">
            <v:imagedata r:id="rId36" o:title=""/>
          </v:shape>
          <o:OLEObject Type="Embed" ProgID="Visio.Drawing.11" ShapeID="_x0000_i1041" DrawAspect="Content" ObjectID="_1642433217" r:id="rId37"/>
        </w:object>
      </w:r>
    </w:p>
    <w:p w:rsidR="00050B75" w:rsidRDefault="00050B75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7B7F6E"/>
    <w:p w:rsidR="00050B75" w:rsidRDefault="0037289E" w:rsidP="002018BE">
      <w:pPr>
        <w:jc w:val="center"/>
      </w:pPr>
      <w:r>
        <w:object w:dxaOrig="14692" w:dyaOrig="8133">
          <v:shape id="_x0000_i1042" type="#_x0000_t75" style="width:735pt;height:406.5pt" o:ole="">
            <v:imagedata r:id="rId38" o:title=""/>
          </v:shape>
          <o:OLEObject Type="Embed" ProgID="Visio.Drawing.11" ShapeID="_x0000_i1042" DrawAspect="Content" ObjectID="_1642433218" r:id="rId39"/>
        </w:object>
      </w:r>
    </w:p>
    <w:p w:rsidR="00791917" w:rsidRDefault="00791917" w:rsidP="002018BE">
      <w:pPr>
        <w:jc w:val="center"/>
      </w:pPr>
    </w:p>
    <w:p w:rsidR="00791917" w:rsidRDefault="00791917" w:rsidP="002018BE">
      <w:pPr>
        <w:jc w:val="center"/>
      </w:pPr>
    </w:p>
    <w:p w:rsidR="00D94A00" w:rsidRDefault="00D94A00" w:rsidP="002018BE">
      <w:pPr>
        <w:jc w:val="center"/>
      </w:pPr>
    </w:p>
    <w:p w:rsidR="00D94A00" w:rsidRDefault="00D94A00" w:rsidP="002018BE">
      <w:pPr>
        <w:jc w:val="center"/>
      </w:pPr>
    </w:p>
    <w:p w:rsidR="00D94A00" w:rsidRDefault="00D94A00" w:rsidP="002018BE">
      <w:pPr>
        <w:jc w:val="center"/>
      </w:pPr>
    </w:p>
    <w:p w:rsidR="00D94A00" w:rsidRDefault="00D94A00" w:rsidP="002018BE">
      <w:pPr>
        <w:jc w:val="center"/>
      </w:pPr>
    </w:p>
    <w:p w:rsidR="00D94A00" w:rsidRDefault="00D94A00" w:rsidP="002018BE">
      <w:pPr>
        <w:jc w:val="center"/>
      </w:pPr>
      <w:r>
        <w:object w:dxaOrig="15213" w:dyaOrig="8120">
          <v:shape id="_x0000_i1043" type="#_x0000_t75" style="width:760.5pt;height:405.75pt" o:ole="">
            <v:imagedata r:id="rId40" o:title=""/>
          </v:shape>
          <o:OLEObject Type="Embed" ProgID="Visio.Drawing.11" ShapeID="_x0000_i1043" DrawAspect="Content" ObjectID="_1642433219" r:id="rId41"/>
        </w:object>
      </w:r>
    </w:p>
    <w:p w:rsidR="007F6130" w:rsidRDefault="007F6130" w:rsidP="002018BE">
      <w:pPr>
        <w:jc w:val="center"/>
      </w:pPr>
      <w:r>
        <w:object w:dxaOrig="13103" w:dyaOrig="10411">
          <v:shape id="_x0000_i1044" type="#_x0000_t75" style="width:655.5pt;height:519.75pt" o:ole="">
            <v:imagedata r:id="rId42" o:title=""/>
          </v:shape>
          <o:OLEObject Type="Embed" ProgID="Visio.Drawing.11" ShapeID="_x0000_i1044" DrawAspect="Content" ObjectID="_1642433220" r:id="rId43"/>
        </w:object>
      </w:r>
    </w:p>
    <w:p w:rsidR="007F6130" w:rsidRDefault="007F6130" w:rsidP="007F6130"/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D94A00" w:rsidRDefault="00D94A00" w:rsidP="002018BE">
      <w:pPr>
        <w:jc w:val="center"/>
      </w:pPr>
    </w:p>
    <w:p w:rsidR="0037289E" w:rsidRDefault="0037289E" w:rsidP="007B7F6E"/>
    <w:p w:rsidR="0037289E" w:rsidRDefault="0037289E" w:rsidP="002018BE">
      <w:pPr>
        <w:jc w:val="center"/>
      </w:pPr>
      <w:r>
        <w:object w:dxaOrig="10926" w:dyaOrig="5796">
          <v:shape id="_x0000_i1045" type="#_x0000_t75" style="width:801.75pt;height:427.5pt" o:ole="">
            <v:imagedata r:id="rId44" o:title=""/>
          </v:shape>
          <o:OLEObject Type="Embed" ProgID="Visio.Drawing.11" ShapeID="_x0000_i1045" DrawAspect="Content" ObjectID="_1642433221" r:id="rId45"/>
        </w:object>
      </w: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  <w:r>
        <w:object w:dxaOrig="16743" w:dyaOrig="6106">
          <v:shape id="_x0000_i1046" type="#_x0000_t75" style="width:812.25pt;height:297pt" o:ole="">
            <v:imagedata r:id="rId46" o:title=""/>
          </v:shape>
          <o:OLEObject Type="Embed" ProgID="Visio.Drawing.11" ShapeID="_x0000_i1046" DrawAspect="Content" ObjectID="_1642433222" r:id="rId47"/>
        </w:object>
      </w: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D94A00" w:rsidRDefault="00D94A00" w:rsidP="002018BE">
      <w:pPr>
        <w:jc w:val="center"/>
      </w:pPr>
    </w:p>
    <w:p w:rsidR="00D94A00" w:rsidRDefault="00D94A00" w:rsidP="002018BE">
      <w:pPr>
        <w:jc w:val="center"/>
      </w:pPr>
    </w:p>
    <w:p w:rsidR="0037289E" w:rsidRDefault="0037289E" w:rsidP="002018BE">
      <w:pPr>
        <w:jc w:val="center"/>
      </w:pPr>
    </w:p>
    <w:p w:rsidR="0037289E" w:rsidRDefault="0037289E" w:rsidP="002018BE">
      <w:pPr>
        <w:jc w:val="center"/>
      </w:pPr>
    </w:p>
    <w:p w:rsidR="00D94A00" w:rsidRDefault="0037289E" w:rsidP="007F6130">
      <w:pPr>
        <w:jc w:val="center"/>
      </w:pPr>
      <w:r>
        <w:object w:dxaOrig="10644" w:dyaOrig="6356">
          <v:shape id="_x0000_i1047" type="#_x0000_t75" style="width:772.5pt;height:462pt" o:ole="">
            <v:imagedata r:id="rId48" o:title=""/>
          </v:shape>
          <o:OLEObject Type="Embed" ProgID="Visio.Drawing.11" ShapeID="_x0000_i1047" DrawAspect="Content" ObjectID="_1642433223" r:id="rId49"/>
        </w:object>
      </w:r>
    </w:p>
    <w:p w:rsidR="0037289E" w:rsidRDefault="007F6130" w:rsidP="002018BE">
      <w:pPr>
        <w:jc w:val="center"/>
      </w:pPr>
      <w:r>
        <w:object w:dxaOrig="6046" w:dyaOrig="7978">
          <v:shape id="_x0000_i1048" type="#_x0000_t75" style="width:396.75pt;height:523.5pt" o:ole="">
            <v:imagedata r:id="rId50" o:title=""/>
          </v:shape>
          <o:OLEObject Type="Embed" ProgID="Visio.Drawing.11" ShapeID="_x0000_i1048" DrawAspect="Content" ObjectID="_1642433224" r:id="rId51"/>
        </w:object>
      </w:r>
    </w:p>
    <w:p w:rsidR="001B278A" w:rsidRDefault="001B278A" w:rsidP="002018BE">
      <w:pPr>
        <w:jc w:val="center"/>
      </w:pPr>
      <w:r>
        <w:object w:dxaOrig="16231" w:dyaOrig="10196">
          <v:shape id="_x0000_i1049" type="#_x0000_t75" style="width:811.5pt;height:509.25pt" o:ole="">
            <v:imagedata r:id="rId52" o:title=""/>
          </v:shape>
          <o:OLEObject Type="Embed" ProgID="Visio.Drawing.11" ShapeID="_x0000_i1049" DrawAspect="Content" ObjectID="_1642433225" r:id="rId53"/>
        </w:object>
      </w:r>
    </w:p>
    <w:p w:rsidR="00791917" w:rsidRDefault="00791917" w:rsidP="002018BE">
      <w:pPr>
        <w:jc w:val="center"/>
      </w:pPr>
    </w:p>
    <w:p w:rsidR="009675BE" w:rsidRDefault="009675BE" w:rsidP="00E57F1B"/>
    <w:p w:rsidR="00E57F1B" w:rsidRDefault="00E57F1B" w:rsidP="00E57F1B">
      <w:pPr>
        <w:jc w:val="center"/>
      </w:pPr>
      <w:r>
        <w:object w:dxaOrig="16012" w:dyaOrig="10946">
          <v:shape id="_x0000_i1050" type="#_x0000_t75" style="width:800.25pt;height:546.75pt" o:ole="">
            <v:imagedata r:id="rId54" o:title=""/>
          </v:shape>
          <o:OLEObject Type="Embed" ProgID="Visio.Drawing.11" ShapeID="_x0000_i1050" DrawAspect="Content" ObjectID="_1642433226" r:id="rId55"/>
        </w:object>
      </w:r>
    </w:p>
    <w:sectPr w:rsidR="00E57F1B" w:rsidSect="002018BE">
      <w:pgSz w:w="16838" w:h="11906" w:orient="landscape"/>
      <w:pgMar w:top="284" w:right="284" w:bottom="284" w:left="28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2018BE"/>
    <w:rsid w:val="00050B75"/>
    <w:rsid w:val="00057D4C"/>
    <w:rsid w:val="001935B2"/>
    <w:rsid w:val="001B278A"/>
    <w:rsid w:val="002018BE"/>
    <w:rsid w:val="0037289E"/>
    <w:rsid w:val="00400CF5"/>
    <w:rsid w:val="005924F3"/>
    <w:rsid w:val="006E727D"/>
    <w:rsid w:val="00714F83"/>
    <w:rsid w:val="00791917"/>
    <w:rsid w:val="007B7F6E"/>
    <w:rsid w:val="007F6130"/>
    <w:rsid w:val="00892018"/>
    <w:rsid w:val="008960D4"/>
    <w:rsid w:val="0092327C"/>
    <w:rsid w:val="009323C1"/>
    <w:rsid w:val="009675BE"/>
    <w:rsid w:val="00A944ED"/>
    <w:rsid w:val="00AA2E82"/>
    <w:rsid w:val="00D94A00"/>
    <w:rsid w:val="00E57F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44E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22.bin"/><Relationship Id="rId50" Type="http://schemas.openxmlformats.org/officeDocument/2006/relationships/image" Target="media/image24.emf"/><Relationship Id="rId55" Type="http://schemas.openxmlformats.org/officeDocument/2006/relationships/oleObject" Target="embeddings/oleObject26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6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e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23.bin"/><Relationship Id="rId57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emf"/><Relationship Id="rId56" Type="http://schemas.openxmlformats.org/officeDocument/2006/relationships/fontTable" Target="fontTable.xml"/><Relationship Id="rId8" Type="http://schemas.openxmlformats.org/officeDocument/2006/relationships/image" Target="media/image3.emf"/><Relationship Id="rId51" Type="http://schemas.openxmlformats.org/officeDocument/2006/relationships/oleObject" Target="embeddings/oleObject24.bin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7</TotalTime>
  <Pages>23</Pages>
  <Words>120</Words>
  <Characters>690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5</cp:revision>
  <dcterms:created xsi:type="dcterms:W3CDTF">2020-02-01T08:48:00Z</dcterms:created>
  <dcterms:modified xsi:type="dcterms:W3CDTF">2020-02-05T14:39:00Z</dcterms:modified>
</cp:coreProperties>
</file>